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proofErr w:type="gramStart"/>
      <w:r w:rsidRPr="00C220C9">
        <w:rPr>
          <w:rFonts w:eastAsia="MS Mincho"/>
          <w:b/>
          <w:bCs/>
          <w:sz w:val="24"/>
          <w:szCs w:val="24"/>
        </w:rPr>
        <w:t>e-Meeting</w:t>
      </w:r>
      <w:proofErr w:type="gramEnd"/>
      <w:r w:rsidRPr="00C220C9">
        <w:rPr>
          <w:rFonts w:eastAsia="MS Mincho"/>
          <w:b/>
          <w:bCs/>
          <w:sz w:val="24"/>
          <w:szCs w:val="24"/>
        </w:rPr>
        <w:t xml:space="preserve">,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529C86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proofErr w:type="gramStart"/>
      <w:r w:rsidRPr="00C94674">
        <w:rPr>
          <w:highlight w:val="green"/>
          <w:lang w:eastAsia="x-none"/>
        </w:rPr>
        <w:t>Agreement</w:t>
      </w:r>
      <w:r w:rsidR="00E65D54">
        <w:rPr>
          <w:highlight w:val="green"/>
          <w:lang w:eastAsia="x-none"/>
        </w:rPr>
        <w:t>(</w:t>
      </w:r>
      <w:proofErr w:type="gramEnd"/>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 xml:space="preserve">In order to support multicast when no CFR is configured, it is needed to specify how </w:t>
      </w:r>
      <w:proofErr w:type="gramStart"/>
      <w:r w:rsidRPr="000F043A">
        <w:t>does a UE decide</w:t>
      </w:r>
      <w:proofErr w:type="gramEnd"/>
      <w:r w:rsidRPr="000F043A">
        <w:t xml:space="preserv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proofErr w:type="gramStart"/>
      <w:r w:rsidRPr="000F043A">
        <w:t>xOverhead</w:t>
      </w:r>
      <w:proofErr w:type="gramEnd"/>
      <w:r w:rsidRPr="000F043A">
        <w:t xml:space="preserve"> in PDSCH-config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c"/>
        <w:widowControl w:val="0"/>
        <w:numPr>
          <w:ilvl w:val="2"/>
          <w:numId w:val="42"/>
        </w:numPr>
        <w:spacing w:after="120"/>
        <w:jc w:val="both"/>
      </w:pPr>
      <w:proofErr w:type="gramStart"/>
      <w:r w:rsidRPr="000F043A">
        <w:t>xOverhead</w:t>
      </w:r>
      <w:proofErr w:type="gram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c"/>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c"/>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c"/>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c"/>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c"/>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proofErr w:type="gramStart"/>
      <w:r>
        <w:rPr>
          <w:lang w:eastAsia="zh-CN"/>
        </w:rPr>
        <w:t>t</w:t>
      </w:r>
      <w:r w:rsidRPr="00F242B9">
        <w:rPr>
          <w:lang w:eastAsia="zh-CN"/>
        </w:rPr>
        <w:t>he</w:t>
      </w:r>
      <w:proofErr w:type="gramEnd"/>
      <w:r w:rsidRPr="00F242B9">
        <w:rPr>
          <w:lang w:eastAsia="zh-CN"/>
        </w:rPr>
        <w:t xml:space="preserv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gramStart"/>
      <w:r w:rsidRPr="00103C02">
        <w:rPr>
          <w:i/>
          <w:iCs/>
        </w:rPr>
        <w:t>xOverhead</w:t>
      </w:r>
      <w:proofErr w:type="gram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proofErr w:type="gramStart"/>
            <w:r>
              <w:rPr>
                <w:lang w:eastAsia="zh-CN"/>
              </w:rPr>
              <w:t>t</w:t>
            </w:r>
            <w:r w:rsidRPr="00F242B9">
              <w:rPr>
                <w:lang w:eastAsia="zh-CN"/>
              </w:rPr>
              <w:t>he</w:t>
            </w:r>
            <w:proofErr w:type="gramEnd"/>
            <w:r w:rsidRPr="00F242B9">
              <w:rPr>
                <w:lang w:eastAsia="zh-CN"/>
              </w:rPr>
              <w:t xml:space="preserv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w:t>
            </w:r>
            <w:proofErr w:type="gramStart"/>
            <w:r w:rsidR="0028573B">
              <w:rPr>
                <w:bCs/>
                <w:lang w:eastAsia="zh-CN"/>
              </w:rPr>
              <w:t>), that</w:t>
            </w:r>
            <w:proofErr w:type="gramEnd"/>
            <w:r w:rsidR="0028573B">
              <w:rPr>
                <w:bCs/>
                <w:lang w:eastAsia="zh-CN"/>
              </w:rPr>
              <w:t xml:space="preserve">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proofErr w:type="gramStart"/>
            <w:r>
              <w:rPr>
                <w:bCs/>
                <w:lang w:eastAsia="zh-CN"/>
              </w:rPr>
              <w:t>”.</w:t>
            </w:r>
            <w:proofErr w:type="gramEnd"/>
            <w:r>
              <w:rPr>
                <w:bCs/>
                <w:lang w:eastAsia="zh-CN"/>
              </w:rPr>
              <w:t xml:space="preserve"> From our view, BWP switching may be needed in this case. </w:t>
            </w:r>
            <w:proofErr w:type="gramStart"/>
            <w:r>
              <w:rPr>
                <w:bCs/>
                <w:lang w:eastAsia="zh-CN"/>
              </w:rPr>
              <w:t>if</w:t>
            </w:r>
            <w:proofErr w:type="gramEnd"/>
            <w:r>
              <w:rPr>
                <w:bCs/>
                <w:lang w:eastAsia="zh-CN"/>
              </w:rPr>
              <w:t xml:space="preserve">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 xml:space="preserve">roposal 1-1, 1-2, </w:t>
            </w:r>
            <w:proofErr w:type="gramStart"/>
            <w:r>
              <w:rPr>
                <w:bCs/>
                <w:lang w:eastAsia="zh-CN"/>
              </w:rPr>
              <w:t>1</w:t>
            </w:r>
            <w:proofErr w:type="gramEnd"/>
            <w:r>
              <w:rPr>
                <w:bCs/>
                <w:lang w:eastAsia="zh-CN"/>
              </w:rPr>
              <w:t>-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 xml:space="preserve">uestion 1-6: Need clarification of the simultaneous reception here, i.e., FDM? </w:t>
            </w:r>
            <w:proofErr w:type="gramStart"/>
            <w:r>
              <w:rPr>
                <w:bCs/>
                <w:lang w:eastAsia="zh-CN"/>
              </w:rPr>
              <w:t>or</w:t>
            </w:r>
            <w:proofErr w:type="gramEnd"/>
            <w:r>
              <w:rPr>
                <w:bCs/>
                <w:lang w:eastAsia="zh-CN"/>
              </w:rPr>
              <w:t xml:space="preserve">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1-1: We agree with OPPO and support only the main bullet point regarding confirming the working assumption regarding option 2B. We do not see any clear link between initial BWP </w:t>
            </w:r>
            <w:proofErr w:type="gramStart"/>
            <w:r w:rsidRPr="00AD4773">
              <w:rPr>
                <w:rFonts w:eastAsia="Times New Roman"/>
                <w:lang w:eastAsia="en-GB"/>
              </w:rPr>
              <w:t>size</w:t>
            </w:r>
            <w:proofErr w:type="gramEnd"/>
            <w:r w:rsidRPr="00AD4773">
              <w:rPr>
                <w:rFonts w:eastAsia="Times New Roman"/>
                <w:lang w:eastAsia="en-GB"/>
              </w:rPr>
              <w:t>,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c"/>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xml:space="preserve">. Therefore, I may it more </w:t>
            </w:r>
            <w:proofErr w:type="gramStart"/>
            <w:r>
              <w:rPr>
                <w:bCs/>
                <w:lang w:eastAsia="zh-CN"/>
              </w:rPr>
              <w:t>clear</w:t>
            </w:r>
            <w:proofErr w:type="gramEnd"/>
            <w:r>
              <w:rPr>
                <w:bCs/>
                <w:lang w:eastAsia="zh-CN"/>
              </w:rPr>
              <w:t xml:space="preserve">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w:t>
            </w:r>
            <w:proofErr w:type="gramStart"/>
            <w:r>
              <w:rPr>
                <w:bCs/>
                <w:lang w:eastAsia="zh-CN"/>
              </w:rPr>
              <w:t>vivo</w:t>
            </w:r>
            <w:proofErr w:type="gramEnd"/>
            <w:r>
              <w:rPr>
                <w:bCs/>
                <w:lang w:eastAsia="zh-CN"/>
              </w:rPr>
              <w:t>,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gramStart"/>
      <w:r w:rsidRPr="00103C02">
        <w:rPr>
          <w:i/>
          <w:iCs/>
        </w:rPr>
        <w:t>xOverhead</w:t>
      </w:r>
      <w:proofErr w:type="gram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c"/>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c"/>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c"/>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w:t>
            </w:r>
            <w:proofErr w:type="gramStart"/>
            <w:r>
              <w:rPr>
                <w:rFonts w:eastAsia="宋体"/>
                <w:szCs w:val="20"/>
                <w:lang w:eastAsia="zh-CN"/>
              </w:rPr>
              <w:t>our</w:t>
            </w:r>
            <w:proofErr w:type="gramEnd"/>
            <w:r>
              <w:rPr>
                <w:rFonts w:eastAsia="宋体"/>
                <w:szCs w:val="20"/>
                <w:lang w:eastAsia="zh-CN"/>
              </w:rPr>
              <w:t xml:space="preserve"> comment: the description of option 3 is too simple.)</w:t>
            </w:r>
          </w:p>
          <w:p w14:paraId="105E569F" w14:textId="77777777" w:rsidR="005D1631" w:rsidRPr="00B95649" w:rsidRDefault="005D1631" w:rsidP="005D1631">
            <w:pPr>
              <w:pStyle w:val="afc"/>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xOverhead, it is actually parameter to reflect the overhead in a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c"/>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pt;height:108pt;mso-width-percent:0;mso-height-percent:0;mso-width-percent:0;mso-height-percent:0" o:ole="">
                  <v:imagedata r:id="rId15" o:title=""/>
                </v:shape>
                <o:OLEObject Type="Embed" ProgID="Visio.Drawing.11" ShapeID="_x0000_i1025" DrawAspect="Content" ObjectID="_1691224701"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c"/>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c"/>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c"/>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c"/>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c"/>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6pt;height:108pt;mso-width-percent:0;mso-height-percent:0;mso-width-percent:0;mso-height-percent:0" o:ole="">
                  <v:imagedata r:id="rId15" o:title=""/>
                </v:shape>
                <o:OLEObject Type="Embed" ProgID="Visio.Drawing.11" ShapeID="_x0000_i1026" DrawAspect="Content" ObjectID="_1691224702"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c"/>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c"/>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c"/>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c"/>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c"/>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c"/>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c"/>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c"/>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c"/>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c"/>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regarding your comments, my understanding is that, for multicast UEs in a group</w:t>
            </w:r>
            <w:proofErr w:type="gramStart"/>
            <w:r>
              <w:rPr>
                <w:lang w:eastAsia="zh-CN"/>
              </w:rPr>
              <w:t xml:space="preserve">,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4.8pt;mso-width-percent:0;mso-height-percent:0;mso-width-percent:0;mso-height-percent:0" o:ole="">
                  <v:imagedata r:id="rId18" o:title=""/>
                </v:shape>
                <o:OLEObject Type="Embed" ProgID="Equation.3" ShapeID="_x0000_i1027" DrawAspect="Content" ObjectID="_1691224703"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4pt;height:13.2pt;mso-width-percent:0;mso-height-percent:0;mso-width-percent:0;mso-height-percent:0" o:ole="">
                  <v:imagedata r:id="rId20" o:title=""/>
                </v:shape>
                <o:OLEObject Type="Embed" ProgID="Equation.3" ShapeID="_x0000_i1028" DrawAspect="Content" ObjectID="_1691224704"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6pt;height:108pt" o:ole="">
                  <v:imagedata r:id="rId22" o:title=""/>
                </v:shape>
                <o:OLEObject Type="Embed" ProgID="Visio.Drawing.11" ShapeID="_x0000_i1029" DrawAspect="Content" ObjectID="_1691224705"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c"/>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c"/>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r w:rsidR="00F53F2E" w14:paraId="5AC78166" w14:textId="77777777" w:rsidTr="00B35125">
        <w:tc>
          <w:tcPr>
            <w:tcW w:w="2122" w:type="dxa"/>
            <w:tcBorders>
              <w:top w:val="single" w:sz="4" w:space="0" w:color="auto"/>
              <w:left w:val="single" w:sz="4" w:space="0" w:color="auto"/>
              <w:bottom w:val="single" w:sz="4" w:space="0" w:color="auto"/>
              <w:right w:val="single" w:sz="4" w:space="0" w:color="auto"/>
            </w:tcBorders>
          </w:tcPr>
          <w:p w14:paraId="50878621" w14:textId="79528E04" w:rsidR="00F53F2E" w:rsidRDefault="00F53F2E" w:rsidP="00F53F2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A319253" w14:textId="6F1F39FE" w:rsidR="00F53F2E" w:rsidRDefault="00F53F2E" w:rsidP="00F53F2E">
            <w:pPr>
              <w:rPr>
                <w:bCs/>
                <w:lang w:eastAsia="zh-CN"/>
              </w:rPr>
            </w:pPr>
            <w:r>
              <w:rPr>
                <w:bCs/>
                <w:lang w:eastAsia="zh-CN"/>
              </w:rPr>
              <w:t>support</w:t>
            </w:r>
          </w:p>
        </w:tc>
      </w:tr>
      <w:tr w:rsidR="00F967A4" w14:paraId="7972FDED" w14:textId="77777777" w:rsidTr="00B35125">
        <w:tc>
          <w:tcPr>
            <w:tcW w:w="2122" w:type="dxa"/>
            <w:tcBorders>
              <w:top w:val="single" w:sz="4" w:space="0" w:color="auto"/>
              <w:left w:val="single" w:sz="4" w:space="0" w:color="auto"/>
              <w:bottom w:val="single" w:sz="4" w:space="0" w:color="auto"/>
              <w:right w:val="single" w:sz="4" w:space="0" w:color="auto"/>
            </w:tcBorders>
          </w:tcPr>
          <w:p w14:paraId="1416124A" w14:textId="0A445E95" w:rsidR="00F967A4" w:rsidRDefault="00F967A4" w:rsidP="00F53F2E">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DC85509" w14:textId="3F82FF01" w:rsidR="00F967A4" w:rsidRDefault="00F967A4" w:rsidP="00F53F2E">
            <w:pPr>
              <w:rPr>
                <w:bCs/>
                <w:lang w:eastAsia="zh-CN"/>
              </w:rPr>
            </w:pPr>
            <w:r>
              <w:rPr>
                <w:bCs/>
                <w:lang w:eastAsia="zh-CN"/>
              </w:rPr>
              <w:t>Support</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lastRenderedPageBreak/>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lastRenderedPageBreak/>
        <w:t>Huawei, HiSilicon</w:t>
      </w:r>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c"/>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c"/>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lastRenderedPageBreak/>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 xml:space="preserve">If a CFR is configured in a dedicated unicast BWP for multicast in RRC-CONNECTED state, the CORESET configured in PDCCH-config for unicast in the dedicated unicast BWP can be used for PTM-1 </w:t>
      </w:r>
      <w:r w:rsidRPr="0082236E">
        <w:lastRenderedPageBreak/>
        <w:t>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lastRenderedPageBreak/>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c"/>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lastRenderedPageBreak/>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77" w:name="_Hlk79513500"/>
      <w:r w:rsidRPr="0082236E">
        <w:t xml:space="preserve">The fields of ‘carrier indicator’ and ‘Bandwidth part indicator’ in DCI format 1_1 can be reused in the second </w:t>
      </w:r>
      <w:r w:rsidRPr="0082236E">
        <w:lastRenderedPageBreak/>
        <w:t>DCI format with CRC scrambled with G-RNTI.</w:t>
      </w:r>
    </w:p>
    <w:bookmarkEnd w:id="177"/>
    <w:p w14:paraId="397C99EA" w14:textId="77777777" w:rsidR="0091319B" w:rsidRPr="0082236E" w:rsidRDefault="0091319B" w:rsidP="0091319B">
      <w:pPr>
        <w:pStyle w:val="afc"/>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afc"/>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lastRenderedPageBreak/>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85" w:name="_Hlk79513099"/>
      <w:r w:rsidRPr="0082236E">
        <w:lastRenderedPageBreak/>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c"/>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lastRenderedPageBreak/>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lastRenderedPageBreak/>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c"/>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c"/>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lastRenderedPageBreak/>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c"/>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c"/>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c"/>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c"/>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lastRenderedPageBreak/>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w:t>
      </w:r>
      <w:proofErr w:type="gramStart"/>
      <w:r w:rsidR="000E242A">
        <w:rPr>
          <w:rFonts w:eastAsiaTheme="minorEastAsia"/>
          <w:lang w:eastAsia="zh-CN"/>
        </w:rPr>
        <w:t xml:space="preserve">determining </w:t>
      </w:r>
      <w:proofErr w:type="gramEnd"/>
      <w:r w:rsidR="00E7666C" w:rsidRPr="002625EB">
        <w:rPr>
          <w:noProof/>
          <w:position w:val="-10"/>
        </w:rPr>
        <w:object w:dxaOrig="675" w:dyaOrig="330" w14:anchorId="51DE4235">
          <v:shape id="_x0000_i1030" type="#_x0000_t75" alt="" style="width:34.4pt;height:16.8pt;mso-width-percent:0;mso-height-percent:0;mso-width-percent:0;mso-height-percent:0" o:ole="">
            <v:imagedata r:id="rId24" o:title=""/>
          </v:shape>
          <o:OLEObject Type="Embed" ProgID="Equation.3" ShapeID="_x0000_i1030" DrawAspect="Content" ObjectID="_1691224706"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4pt;height:16.8pt;mso-width-percent:0;mso-height-percent:0;mso-width-percent:0;mso-height-percent:0" o:ole="">
            <v:imagedata r:id="rId24" o:title=""/>
          </v:shape>
          <o:OLEObject Type="Embed" ProgID="Equation.3" ShapeID="_x0000_i1031" DrawAspect="Content" ObjectID="_1691224707"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4pt;height:16.8pt;mso-width-percent:0;mso-height-percent:0;mso-width-percent:0;mso-height-percent:0" o:ole="">
            <v:imagedata r:id="rId24" o:title=""/>
          </v:shape>
          <o:OLEObject Type="Embed" ProgID="Equation.3" ShapeID="_x0000_i1032" DrawAspect="Content" ObjectID="_1691224708"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lastRenderedPageBreak/>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Supporting companies: Nokia, MediaTek, CMCC, Nokia, Ericsson</w:t>
      </w:r>
    </w:p>
    <w:p w14:paraId="1A09F04D" w14:textId="77777777" w:rsidR="00366B52" w:rsidRDefault="00CC2390" w:rsidP="00FC7BDE">
      <w:pPr>
        <w:pStyle w:val="afc"/>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c"/>
        <w:widowControl w:val="0"/>
        <w:numPr>
          <w:ilvl w:val="1"/>
          <w:numId w:val="69"/>
        </w:numPr>
        <w:spacing w:after="120"/>
        <w:jc w:val="both"/>
      </w:pPr>
      <w:r>
        <w:t>Supporting companies: Lenovo, NTT Docomo,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afc"/>
        <w:widowControl w:val="0"/>
        <w:numPr>
          <w:ilvl w:val="1"/>
          <w:numId w:val="32"/>
        </w:numPr>
        <w:jc w:val="both"/>
      </w:pPr>
      <w:r w:rsidRPr="002625EB">
        <w:rPr>
          <w:noProof/>
          <w:position w:val="-10"/>
        </w:rPr>
        <w:object w:dxaOrig="675" w:dyaOrig="330" w14:anchorId="0B3D063A">
          <v:shape id="_x0000_i1033" type="#_x0000_t75" alt="" style="width:32.8pt;height:16.8pt;mso-width-percent:0;mso-height-percent:0;mso-width-percent:0;mso-height-percent:0" o:ole="">
            <v:imagedata r:id="rId24" o:title=""/>
          </v:shape>
          <o:OLEObject Type="Embed" ProgID="Equation.3" ShapeID="_x0000_i1033" DrawAspect="Content" ObjectID="_1691224709" r:id="rId28"/>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4B0E38"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4B0E38"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lastRenderedPageBreak/>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lastRenderedPageBreak/>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lastRenderedPageBreak/>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lastRenderedPageBreak/>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lastRenderedPageBreak/>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lastRenderedPageBreak/>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lastRenderedPageBreak/>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c"/>
              <w:numPr>
                <w:ilvl w:val="0"/>
                <w:numId w:val="75"/>
              </w:numPr>
              <w:spacing w:before="0"/>
              <w:rPr>
                <w:lang w:val="sv-SE" w:eastAsia="zh-CN"/>
              </w:rPr>
            </w:pPr>
            <w:r w:rsidRPr="006800E6">
              <w:rPr>
                <w:rFonts w:eastAsia="MS Mincho"/>
                <w:lang w:val="sv-SE" w:eastAsia="ja-JP"/>
              </w:rPr>
              <w:lastRenderedPageBreak/>
              <w:t>“DCI format 2_x” -&gt; “DCI format 2_0/2_1/2_4/2_5/2_6”</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r>
                <w:ins w:id="210" w:author="TD-TECH Wei Li Mei" w:date="2021-08-17T16:43:00Z">
                  <w:rPr>
                    <w:rFonts w:ascii="Cambria Math" w:hAnsi="Cambria Math" w:cs="宋体"/>
                    <w:sz w:val="24"/>
                    <w:szCs w:val="24"/>
                  </w:rPr>
                  <m:t xml:space="preserve">or </m:t>
                </w:ins>
              </m:r>
              <m:d>
                <m:dPr>
                  <m:begChr m:val="⌈"/>
                  <m:endChr m:val="⌉"/>
                  <m:ctrlPr>
                    <w:ins w:id="211" w:author="TD-TECH Wei Li Mei" w:date="2021-08-17T16:43:00Z">
                      <w:rPr>
                        <w:rFonts w:ascii="Cambria Math" w:hAnsi="Cambria Math" w:cs="宋体"/>
                        <w:i/>
                        <w:sz w:val="24"/>
                        <w:szCs w:val="24"/>
                      </w:rPr>
                    </w:ins>
                  </m:ctrlPr>
                </m:dPr>
                <m:e>
                  <m:r>
                    <w:ins w:id="212" w:author="TD-TECH Wei Li Mei" w:date="2021-08-17T16:43:00Z">
                      <w:rPr>
                        <w:rFonts w:ascii="Cambria Math" w:hAnsi="Cambria Math" w:cs="宋体"/>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c"/>
              <w:widowControl w:val="0"/>
              <w:numPr>
                <w:ilvl w:val="1"/>
                <w:numId w:val="32"/>
              </w:numPr>
            </w:pPr>
            <w:r w:rsidRPr="002625EB">
              <w:rPr>
                <w:noProof/>
                <w:position w:val="-10"/>
              </w:rPr>
              <w:object w:dxaOrig="675" w:dyaOrig="330" w14:anchorId="0E2C785E">
                <v:shape id="_x0000_i1034" type="#_x0000_t75" alt="" style="width:32.8pt;height:16.8pt;mso-width-percent:0;mso-height-percent:0;mso-width-percent:0;mso-height-percent:0" o:ole="">
                  <v:imagedata r:id="rId24" o:title=""/>
                </v:shape>
                <o:OLEObject Type="Embed" ProgID="Equation.3" ShapeID="_x0000_i1034" DrawAspect="Content" ObjectID="_1691224710" r:id="rId30"/>
              </w:object>
            </w:r>
            <w:r w:rsidR="00425961"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lastRenderedPageBreak/>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lastRenderedPageBreak/>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196F7B78">
          <v:shape id="_x0000_i1035" type="#_x0000_t75" alt="" style="width:34.4pt;height:16.8pt;mso-width-percent:0;mso-height-percent:0;mso-width-percent:0;mso-height-percent:0" o:ole="">
            <v:imagedata r:id="rId24" o:title=""/>
          </v:shape>
          <o:OLEObject Type="Embed" ProgID="Equation.3" ShapeID="_x0000_i1035" DrawAspect="Content" ObjectID="_1691224711" r:id="rId31"/>
        </w:object>
      </w:r>
      <w:r w:rsidR="00CD01A2"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64E07B5D">
          <v:shape id="_x0000_i1036" type="#_x0000_t75" alt="" style="width:34.4pt;height:16.8pt;mso-width-percent:0;mso-height-percent:0;mso-width-percent:0;mso-height-percent:0" o:ole="">
            <v:imagedata r:id="rId24" o:title=""/>
          </v:shape>
          <o:OLEObject Type="Embed" ProgID="Equation.3" ShapeID="_x0000_i1036" DrawAspect="Content" ObjectID="_1691224712" r:id="rId32"/>
        </w:object>
      </w:r>
      <w:r w:rsidR="00CD01A2"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4pt;height:16.8pt;mso-width-percent:0;mso-height-percent:0;mso-width-percent:0;mso-height-percent:0" o:ole="">
            <v:imagedata r:id="rId24" o:title=""/>
          </v:shape>
          <o:OLEObject Type="Embed" ProgID="Equation.3" ShapeID="_x0000_i1037" DrawAspect="Content" ObjectID="_1691224713"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w:t>
      </w:r>
      <w:r>
        <w:rPr>
          <w:lang w:eastAsia="zh-CN"/>
        </w:rPr>
        <w:lastRenderedPageBreak/>
        <w:t>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4B0E38"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4B0E38"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E7666C" w:rsidP="009659E2">
            <w:pPr>
              <w:pStyle w:val="afc"/>
              <w:widowControl w:val="0"/>
              <w:numPr>
                <w:ilvl w:val="2"/>
                <w:numId w:val="32"/>
              </w:numPr>
            </w:pPr>
            <w:r w:rsidRPr="002625EB">
              <w:rPr>
                <w:noProof/>
                <w:position w:val="-10"/>
              </w:rPr>
              <w:object w:dxaOrig="675" w:dyaOrig="330" w14:anchorId="27E12D4A">
                <v:shape id="_x0000_i1038" type="#_x0000_t75" alt="" style="width:34.4pt;height:16.8pt;mso-width-percent:0;mso-height-percent:0;mso-width-percent:0;mso-height-percent:0" o:ole="">
                  <v:imagedata r:id="rId24" o:title=""/>
                </v:shape>
                <o:OLEObject Type="Embed" ProgID="Equation.3" ShapeID="_x0000_i1038" DrawAspect="Content" ObjectID="_1691224714" r:id="rId34"/>
              </w:object>
            </w:r>
            <w:r w:rsidR="009659E2"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c"/>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c"/>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4B0E38"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57" w:author="MT" w:date="2021-08-17T18:04:00Z">
                <w:pPr>
                  <w:pStyle w:val="afc"/>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lastRenderedPageBreak/>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E7666C" w:rsidP="000F3542">
            <w:pPr>
              <w:pStyle w:val="afc"/>
              <w:widowControl w:val="0"/>
              <w:numPr>
                <w:ilvl w:val="2"/>
                <w:numId w:val="32"/>
              </w:numPr>
            </w:pPr>
            <w:r w:rsidRPr="002625EB">
              <w:rPr>
                <w:noProof/>
                <w:position w:val="-10"/>
              </w:rPr>
              <w:object w:dxaOrig="675" w:dyaOrig="330" w14:anchorId="3FDE31DE">
                <v:shape id="_x0000_i1039" type="#_x0000_t75" alt="" style="width:32.8pt;height:16.8pt;mso-width-percent:0;mso-height-percent:0;mso-width-percent:0;mso-height-percent:0" o:ole="">
                  <v:imagedata r:id="rId24" o:title=""/>
                </v:shape>
                <o:OLEObject Type="Embed" ProgID="Equation.3" ShapeID="_x0000_i1039" DrawAspect="Content" ObjectID="_1691224715" r:id="rId35"/>
              </w:object>
            </w:r>
            <w:r w:rsidR="000F3542" w:rsidRPr="001B2EC3">
              <w:t xml:space="preserve"> is given by</w:t>
            </w:r>
          </w:p>
          <w:p w14:paraId="21C21628" w14:textId="77777777" w:rsidR="000F3542" w:rsidRPr="001B2EC3" w:rsidRDefault="000F3542" w:rsidP="000F3542">
            <w:pPr>
              <w:pStyle w:val="afc"/>
              <w:widowControl w:val="0"/>
              <w:numPr>
                <w:ilvl w:val="3"/>
                <w:numId w:val="32"/>
              </w:numPr>
            </w:pPr>
            <w:r w:rsidRPr="001B2EC3">
              <w:t>the size of CORESET 0 if CORESET 0 is configured for 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lastRenderedPageBreak/>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lastRenderedPageBreak/>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4B0E38"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proofErr w:type="gramStart"/>
            <w:r>
              <w:t>where</w:t>
            </w:r>
            <w:proofErr w:type="gramEnd"/>
            <w:r>
              <w:t xml:space="preserve"> the scrambling sequence </w:t>
            </w:r>
            <w:r w:rsidR="00E7666C" w:rsidRPr="001B0DE7">
              <w:rPr>
                <w:noProof/>
                <w:position w:val="-10"/>
              </w:rPr>
              <w:object w:dxaOrig="360" w:dyaOrig="300" w14:anchorId="411DAB62">
                <v:shape id="_x0000_i1040" type="#_x0000_t75" alt="" style="width:18.8pt;height:15.6pt;mso-width-percent:0;mso-height-percent:0;mso-width-percent:0;mso-height-percent:0" o:ole="">
                  <v:imagedata r:id="rId36" o:title=""/>
                </v:shape>
                <o:OLEObject Type="Embed" ProgID="Equation.3" ShapeID="_x0000_i1040" DrawAspect="Content" ObjectID="_1691224716"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lastRenderedPageBreak/>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c"/>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w:t>
        </w:r>
        <w:r w:rsidRPr="00C94674">
          <w:rPr>
            <w:lang w:eastAsia="x-none"/>
          </w:rPr>
          <w:lastRenderedPageBreak/>
          <w:t>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c"/>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c"/>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c"/>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c"/>
        <w:widowControl w:val="0"/>
        <w:numPr>
          <w:ilvl w:val="1"/>
          <w:numId w:val="32"/>
        </w:numPr>
        <w:jc w:val="both"/>
      </w:pPr>
      <w:r>
        <w:t>Option 1:</w:t>
      </w:r>
    </w:p>
    <w:p w14:paraId="4F2E539E"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325F2170">
          <v:shape id="_x0000_i1041" type="#_x0000_t75" alt="" style="width:34.4pt;height:16.8pt;mso-width-percent:0;mso-height-percent:0;mso-width-percent:0;mso-height-percent:0" o:ole="">
            <v:imagedata r:id="rId24" o:title=""/>
          </v:shape>
          <o:OLEObject Type="Embed" ProgID="Equation.3" ShapeID="_x0000_i1041" DrawAspect="Content" ObjectID="_1691224717" r:id="rId41"/>
        </w:object>
      </w:r>
      <w:r w:rsidR="002B7437" w:rsidRPr="001B2EC3">
        <w:t xml:space="preserve"> is given by</w:t>
      </w:r>
    </w:p>
    <w:p w14:paraId="3F4AAAF1"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c"/>
        <w:widowControl w:val="0"/>
        <w:numPr>
          <w:ilvl w:val="1"/>
          <w:numId w:val="32"/>
        </w:numPr>
        <w:jc w:val="both"/>
      </w:pPr>
      <w:r>
        <w:t>Option 2:</w:t>
      </w:r>
    </w:p>
    <w:p w14:paraId="01CF9569"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06928E72">
          <v:shape id="_x0000_i1042" type="#_x0000_t75" alt="" style="width:34.4pt;height:16.8pt;mso-width-percent:0;mso-height-percent:0;mso-width-percent:0;mso-height-percent:0" o:ole="">
            <v:imagedata r:id="rId24" o:title=""/>
          </v:shape>
          <o:OLEObject Type="Embed" ProgID="Equation.3" ShapeID="_x0000_i1042" DrawAspect="Content" ObjectID="_1691224718" r:id="rId42"/>
        </w:object>
      </w:r>
      <w:r w:rsidR="002B7437" w:rsidRPr="001B2EC3">
        <w:t xml:space="preserve"> is given by</w:t>
      </w:r>
    </w:p>
    <w:p w14:paraId="13A392CC"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4pt;height:16.8pt;mso-width-percent:0;mso-height-percent:0;mso-width-percent:0;mso-height-percent:0" o:ole="">
            <v:imagedata r:id="rId24" o:title=""/>
          </v:shape>
          <o:OLEObject Type="Embed" ProgID="Equation.3" ShapeID="_x0000_i1043" DrawAspect="Content" ObjectID="_1691224719"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c"/>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afc"/>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4B0E38" w:rsidP="002B7437">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c"/>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c"/>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c"/>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lastRenderedPageBreak/>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lastRenderedPageBreak/>
              <w:t>If a CFR is configured in a dedicated unicast BWP for multicast in RRC-CONNECTED state,</w:t>
            </w:r>
          </w:p>
          <w:p w14:paraId="3C494B98" w14:textId="77777777" w:rsidR="00F93805" w:rsidRDefault="00F93805" w:rsidP="005404D8">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c"/>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c"/>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lastRenderedPageBreak/>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c"/>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c"/>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c"/>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w:t>
            </w:r>
            <w:r>
              <w:rPr>
                <w:lang w:eastAsia="zh-CN"/>
              </w:rPr>
              <w:lastRenderedPageBreak/>
              <w:t xml:space="preserve">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c"/>
        <w:widowControl w:val="0"/>
        <w:numPr>
          <w:ilvl w:val="1"/>
          <w:numId w:val="32"/>
        </w:numPr>
        <w:jc w:val="both"/>
      </w:pPr>
      <w:r>
        <w:t>Option 1:</w:t>
      </w:r>
    </w:p>
    <w:p w14:paraId="724C0F1F" w14:textId="77777777" w:rsidR="002550B3" w:rsidRPr="001B2EC3" w:rsidRDefault="002550B3" w:rsidP="002550B3">
      <w:pPr>
        <w:pStyle w:val="afc"/>
        <w:widowControl w:val="0"/>
        <w:numPr>
          <w:ilvl w:val="2"/>
          <w:numId w:val="32"/>
        </w:numPr>
        <w:jc w:val="both"/>
      </w:pPr>
      <w:r w:rsidRPr="002625EB">
        <w:rPr>
          <w:position w:val="-10"/>
        </w:rPr>
        <w:object w:dxaOrig="675" w:dyaOrig="330" w14:anchorId="4CDFDB4A">
          <v:shape id="_x0000_i1044" type="#_x0000_t75" style="width:34pt;height:16.8pt" o:ole="">
            <v:imagedata r:id="rId24" o:title=""/>
          </v:shape>
          <o:OLEObject Type="Embed" ProgID="Equation.3" ShapeID="_x0000_i1044" DrawAspect="Content" ObjectID="_1691224720" r:id="rId44"/>
        </w:object>
      </w:r>
      <w:r w:rsidRPr="001B2EC3">
        <w:t xml:space="preserve"> is given by</w:t>
      </w:r>
    </w:p>
    <w:p w14:paraId="6AED15FE"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c"/>
        <w:widowControl w:val="0"/>
        <w:numPr>
          <w:ilvl w:val="1"/>
          <w:numId w:val="32"/>
        </w:numPr>
        <w:jc w:val="both"/>
      </w:pPr>
      <w:r>
        <w:t>Option 2:</w:t>
      </w:r>
    </w:p>
    <w:p w14:paraId="01266DBC" w14:textId="77777777" w:rsidR="002550B3" w:rsidRPr="001B2EC3" w:rsidRDefault="002550B3" w:rsidP="002550B3">
      <w:pPr>
        <w:pStyle w:val="afc"/>
        <w:widowControl w:val="0"/>
        <w:numPr>
          <w:ilvl w:val="2"/>
          <w:numId w:val="32"/>
        </w:numPr>
        <w:jc w:val="both"/>
      </w:pPr>
      <w:r w:rsidRPr="002625EB">
        <w:rPr>
          <w:position w:val="-10"/>
        </w:rPr>
        <w:object w:dxaOrig="675" w:dyaOrig="330" w14:anchorId="42EC7CCD">
          <v:shape id="_x0000_i1045" type="#_x0000_t75" style="width:34pt;height:16.8pt" o:ole="">
            <v:imagedata r:id="rId24" o:title=""/>
          </v:shape>
          <o:OLEObject Type="Embed" ProgID="Equation.3" ShapeID="_x0000_i1045" DrawAspect="Content" ObjectID="_1691224721" r:id="rId45"/>
        </w:object>
      </w:r>
      <w:r w:rsidRPr="001B2EC3">
        <w:t xml:space="preserve"> is given by</w:t>
      </w:r>
    </w:p>
    <w:p w14:paraId="3A4C7879"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c"/>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c"/>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8pt" o:ole="">
            <v:imagedata r:id="rId24" o:title=""/>
          </v:shape>
          <o:OLEObject Type="Embed" ProgID="Equation.3" ShapeID="_x0000_i1046" DrawAspect="Content" ObjectID="_1691224722"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lastRenderedPageBreak/>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4B0E38" w:rsidP="002550B3">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c"/>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c"/>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c"/>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lastRenderedPageBreak/>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lastRenderedPageBreak/>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bCs/>
                <w:lang w:eastAsia="zh-CN"/>
              </w:rPr>
            </w:pPr>
            <w:r>
              <w:rPr>
                <w:rFonts w:hint="eastAsia"/>
                <w:bCs/>
                <w:lang w:eastAsia="zh-CN"/>
              </w:rPr>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t>2-8: Support</w:t>
            </w:r>
          </w:p>
          <w:p w14:paraId="7BBA6C10" w14:textId="697AB6BA" w:rsidR="00011BEF" w:rsidRDefault="00011BEF" w:rsidP="00011BEF">
            <w:pPr>
              <w:rPr>
                <w:bCs/>
                <w:lang w:eastAsia="zh-CN"/>
              </w:rPr>
            </w:pPr>
            <w:r>
              <w:rPr>
                <w:bCs/>
                <w:lang w:eastAsia="zh-CN"/>
              </w:rPr>
              <w:t>2-9: @Moderator, thanks for your detailed explanation. We are fine.</w:t>
            </w:r>
          </w:p>
        </w:tc>
      </w:tr>
      <w:tr w:rsidR="00F53F2E" w:rsidRPr="00BA3EA3" w14:paraId="4177AC32" w14:textId="77777777" w:rsidTr="0097198F">
        <w:tc>
          <w:tcPr>
            <w:tcW w:w="2122" w:type="dxa"/>
          </w:tcPr>
          <w:p w14:paraId="3BE8EFA0" w14:textId="01EDD8AC" w:rsidR="00F53F2E" w:rsidRDefault="00F53F2E" w:rsidP="00F53F2E">
            <w:pPr>
              <w:ind w:firstLineChars="200" w:firstLine="400"/>
              <w:rPr>
                <w:bCs/>
                <w:lang w:eastAsia="zh-CN"/>
              </w:rPr>
            </w:pPr>
            <w:r>
              <w:rPr>
                <w:bCs/>
                <w:lang w:eastAsia="zh-CN"/>
              </w:rPr>
              <w:t>Qualcomm</w:t>
            </w:r>
          </w:p>
        </w:tc>
        <w:tc>
          <w:tcPr>
            <w:tcW w:w="7840" w:type="dxa"/>
          </w:tcPr>
          <w:p w14:paraId="1C9DE227" w14:textId="77777777" w:rsidR="00F53F2E" w:rsidRDefault="00F53F2E" w:rsidP="00F53F2E">
            <w:pPr>
              <w:rPr>
                <w:bCs/>
                <w:lang w:eastAsia="zh-CN"/>
              </w:rPr>
            </w:pPr>
            <w:r>
              <w:rPr>
                <w:bCs/>
                <w:lang w:eastAsia="zh-CN"/>
              </w:rPr>
              <w:t>Proposal 2-3: ok</w:t>
            </w:r>
          </w:p>
          <w:p w14:paraId="6FF9B754" w14:textId="6BF578A0" w:rsidR="00F53F2E" w:rsidRDefault="00F53F2E" w:rsidP="00F53F2E">
            <w:pPr>
              <w:rPr>
                <w:bCs/>
                <w:lang w:eastAsia="zh-CN"/>
              </w:rPr>
            </w:pPr>
            <w:r>
              <w:rPr>
                <w:bCs/>
                <w:lang w:eastAsia="zh-CN"/>
              </w:rPr>
              <w:t>Question 2-5: We are ok with selecting an option as long as it can be similar design for first DCI format used for multicast and broadcast.</w:t>
            </w:r>
          </w:p>
          <w:p w14:paraId="59FAF518" w14:textId="7268E924" w:rsidR="00F53F2E" w:rsidRDefault="00F53F2E" w:rsidP="00F53F2E">
            <w:pPr>
              <w:rPr>
                <w:bCs/>
                <w:lang w:eastAsia="zh-CN"/>
              </w:rPr>
            </w:pPr>
            <w:r>
              <w:rPr>
                <w:bCs/>
                <w:lang w:eastAsia="zh-CN"/>
              </w:rPr>
              <w:t>Proposal 2-8: ok in general. The “similar</w:t>
            </w:r>
            <w:r>
              <w:rPr>
                <w:rFonts w:hint="eastAsia"/>
                <w:bCs/>
                <w:lang w:eastAsia="zh-CN"/>
              </w:rPr>
              <w:t xml:space="preserve"> to </w:t>
            </w:r>
            <w:r w:rsidRPr="00CF2ED1">
              <w:rPr>
                <w:bCs/>
                <w:lang w:eastAsia="zh-CN"/>
              </w:rPr>
              <w:t>the configuration of the size of DCI format 2_0/2_1/2_4/2_5/2_6</w:t>
            </w:r>
            <w:r>
              <w:rPr>
                <w:bCs/>
                <w:lang w:eastAsia="zh-CN"/>
              </w:rPr>
              <w:t>” may be misleading. It can be deleted or reworded like “similar</w:t>
            </w:r>
            <w:r>
              <w:rPr>
                <w:rFonts w:hint="eastAsia"/>
                <w:bCs/>
                <w:lang w:eastAsia="zh-CN"/>
              </w:rPr>
              <w:t xml:space="preserve"> to </w:t>
            </w:r>
            <w:r w:rsidRPr="00CF2ED1">
              <w:rPr>
                <w:bCs/>
                <w:lang w:eastAsia="zh-CN"/>
              </w:rPr>
              <w:t xml:space="preserve">the configuration </w:t>
            </w:r>
            <w:del w:id="336" w:author="Le Liu" w:date="2021-08-20T10:25:00Z">
              <w:r w:rsidRPr="00CF2ED1" w:rsidDel="00F53F2E">
                <w:rPr>
                  <w:bCs/>
                  <w:lang w:eastAsia="zh-CN"/>
                </w:rPr>
                <w:delText xml:space="preserve">of </w:delText>
              </w:r>
            </w:del>
            <w:ins w:id="337" w:author="Le Liu" w:date="2021-08-20T10:25:00Z">
              <w:r>
                <w:rPr>
                  <w:bCs/>
                  <w:lang w:eastAsia="zh-CN"/>
                </w:rPr>
                <w:t>for</w:t>
              </w:r>
              <w:r w:rsidRPr="00CF2ED1">
                <w:rPr>
                  <w:bCs/>
                  <w:lang w:eastAsia="zh-CN"/>
                </w:rPr>
                <w:t xml:space="preserve"> </w:t>
              </w:r>
            </w:ins>
            <w:r w:rsidRPr="00CF2ED1">
              <w:rPr>
                <w:bCs/>
                <w:lang w:eastAsia="zh-CN"/>
              </w:rPr>
              <w:t xml:space="preserve">the size </w:t>
            </w:r>
            <w:ins w:id="338" w:author="Le Liu" w:date="2021-08-20T10:23:00Z">
              <w:r>
                <w:rPr>
                  <w:bCs/>
                  <w:lang w:eastAsia="zh-CN"/>
                </w:rPr>
                <w:t>alignment among</w:t>
              </w:r>
            </w:ins>
            <w:del w:id="339" w:author="Le Liu" w:date="2021-08-20T10:23:00Z">
              <w:r w:rsidRPr="00CF2ED1" w:rsidDel="00F53F2E">
                <w:rPr>
                  <w:bCs/>
                  <w:lang w:eastAsia="zh-CN"/>
                </w:rPr>
                <w:delText>of</w:delText>
              </w:r>
            </w:del>
            <w:r w:rsidRPr="00CF2ED1">
              <w:rPr>
                <w:bCs/>
                <w:lang w:eastAsia="zh-CN"/>
              </w:rPr>
              <w:t xml:space="preserve"> DCI format 2_0/2_1/2_4/2_5/2_6</w:t>
            </w:r>
            <w:r>
              <w:rPr>
                <w:bCs/>
                <w:lang w:eastAsia="zh-CN"/>
              </w:rPr>
              <w:t>”, which means no specific intention to align the second DCI format size with that of ‘Other-RNTI’.</w:t>
            </w:r>
          </w:p>
          <w:p w14:paraId="0B9982FF" w14:textId="77777777" w:rsidR="00F53F2E" w:rsidRDefault="00F53F2E" w:rsidP="00F53F2E">
            <w:pPr>
              <w:rPr>
                <w:bCs/>
                <w:lang w:eastAsia="zh-CN"/>
              </w:rPr>
            </w:pPr>
            <w:r>
              <w:rPr>
                <w:bCs/>
                <w:lang w:eastAsia="zh-CN"/>
              </w:rPr>
              <w:lastRenderedPageBreak/>
              <w:t>Proposal 2-9: support</w:t>
            </w:r>
          </w:p>
          <w:p w14:paraId="1B432BFC" w14:textId="20D0227F" w:rsidR="00F53F2E" w:rsidRDefault="00F53F2E" w:rsidP="00F53F2E">
            <w:pPr>
              <w:rPr>
                <w:bCs/>
                <w:lang w:eastAsia="zh-CN"/>
              </w:rPr>
            </w:pPr>
            <w:r>
              <w:rPr>
                <w:bCs/>
                <w:lang w:eastAsia="zh-CN"/>
              </w:rPr>
              <w:t>Regarding the concern raised in GWT, I’m confused by the argument that SFN shall not supported in Rel-17. Referring to Rel-17 MBS WID as below, our understanding is SFN is not precluded in Rel-17 but in a non-standard manner. For example, UE does not need to know which TRP is used for SFN. The way to configure n_ID (virtual cell ID) instead of using physical cell-ID is a typical/straightforward way to support transparent SFN. In addition, it is not specifically for SFN. As mentioned by FL, the configurable n_ID can improve interference randomization, similar as DCI 1_x in USS.</w:t>
            </w:r>
          </w:p>
          <w:p w14:paraId="7AFB10A0" w14:textId="77777777" w:rsidR="00F53F2E" w:rsidRDefault="00F53F2E" w:rsidP="00F53F2E">
            <w:pPr>
              <w:ind w:left="288"/>
            </w:pPr>
            <w:r>
              <w:rPr>
                <w:bCs/>
                <w:lang w:eastAsia="zh-CN"/>
              </w:rPr>
              <w:t>“</w:t>
            </w:r>
            <w:r>
              <w:t xml:space="preserve">SFN provides synchronized delivery of user plane packets over the air from different cells. </w:t>
            </w:r>
            <w:r w:rsidRPr="00DF3A1F">
              <w:rPr>
                <w:highlight w:val="yellow"/>
              </w:rPr>
              <w:t>No standardized support specifically for SFN, is provided in this WI. Any SFN operation is transparent to the UE</w:t>
            </w:r>
            <w:r>
              <w:t>, and any related synchronization is left to network implementation.</w:t>
            </w:r>
          </w:p>
          <w:p w14:paraId="0CB9BF2B" w14:textId="77777777" w:rsidR="00F53F2E" w:rsidRDefault="00F53F2E" w:rsidP="00F53F2E">
            <w:pPr>
              <w:ind w:left="288"/>
            </w:pPr>
            <w:r>
              <w:t>…</w:t>
            </w:r>
          </w:p>
          <w:p w14:paraId="4CE77D9B" w14:textId="77777777" w:rsidR="00F53F2E" w:rsidRPr="005A294F" w:rsidRDefault="00F53F2E" w:rsidP="00F53F2E">
            <w:pPr>
              <w:ind w:left="288"/>
            </w:pPr>
            <w:r w:rsidRPr="005A294F">
              <w:t xml:space="preserve">Any design decisions taken for this WI in Release 17 </w:t>
            </w:r>
            <w:r w:rsidRPr="00DF3A1F">
              <w:rPr>
                <w:highlight w:val="yellow"/>
              </w:rPr>
              <w:t>shall not prevent</w:t>
            </w:r>
            <w:r w:rsidRPr="005A294F">
              <w:t xml:space="preserve"> introducing the following features in future Releases:</w:t>
            </w:r>
          </w:p>
          <w:p w14:paraId="603DF4CF" w14:textId="50683A27" w:rsidR="00F53F2E" w:rsidRPr="00F53F2E" w:rsidRDefault="00F53F2E" w:rsidP="00CF6C19">
            <w:pPr>
              <w:numPr>
                <w:ilvl w:val="0"/>
                <w:numId w:val="84"/>
              </w:numPr>
              <w:spacing w:after="180"/>
              <w:ind w:left="1008"/>
              <w:rPr>
                <w:bCs/>
                <w:lang w:eastAsia="zh-CN"/>
              </w:rPr>
            </w:pPr>
            <w:r w:rsidRPr="005A294F">
              <w:t>Standardised support of SFN over multiple cells above gNB-DU level</w:t>
            </w:r>
            <w:r>
              <w:t>;</w:t>
            </w:r>
            <w:r w:rsidRPr="00F53F2E">
              <w:rPr>
                <w:bCs/>
                <w:lang w:eastAsia="zh-CN"/>
              </w:rPr>
              <w:t>”</w:t>
            </w:r>
          </w:p>
          <w:p w14:paraId="723DA1DE" w14:textId="77777777" w:rsidR="00F53F2E" w:rsidRDefault="00F53F2E" w:rsidP="00F53F2E">
            <w:pPr>
              <w:rPr>
                <w:bCs/>
                <w:lang w:eastAsia="zh-CN"/>
              </w:rPr>
            </w:pPr>
          </w:p>
        </w:tc>
      </w:tr>
      <w:tr w:rsidR="003135E2" w:rsidRPr="00BA3EA3" w14:paraId="1F4579E2" w14:textId="77777777" w:rsidTr="0097198F">
        <w:tc>
          <w:tcPr>
            <w:tcW w:w="2122" w:type="dxa"/>
          </w:tcPr>
          <w:p w14:paraId="1BA0217B" w14:textId="3540243E" w:rsidR="003135E2" w:rsidRDefault="003135E2" w:rsidP="003135E2">
            <w:pPr>
              <w:rPr>
                <w:bCs/>
                <w:lang w:eastAsia="zh-CN"/>
              </w:rPr>
            </w:pPr>
            <w:r>
              <w:rPr>
                <w:bCs/>
                <w:lang w:eastAsia="zh-CN"/>
              </w:rPr>
              <w:lastRenderedPageBreak/>
              <w:t>Samsung</w:t>
            </w:r>
          </w:p>
        </w:tc>
        <w:tc>
          <w:tcPr>
            <w:tcW w:w="7840" w:type="dxa"/>
          </w:tcPr>
          <w:p w14:paraId="44849345" w14:textId="65F1797A" w:rsidR="003135E2" w:rsidRDefault="003135E2" w:rsidP="00F53F2E">
            <w:pPr>
              <w:rPr>
                <w:bCs/>
                <w:lang w:eastAsia="zh-CN"/>
              </w:rPr>
            </w:pPr>
            <w:r>
              <w:rPr>
                <w:bCs/>
                <w:lang w:eastAsia="zh-CN"/>
              </w:rPr>
              <w:t>Proposals 2-5, 2-8, 2-9: Support.</w:t>
            </w:r>
          </w:p>
          <w:p w14:paraId="63033A58" w14:textId="2CCCB691" w:rsidR="003135E2" w:rsidRDefault="003135E2" w:rsidP="00F53F2E">
            <w:pPr>
              <w:rPr>
                <w:bCs/>
                <w:lang w:eastAsia="zh-CN"/>
              </w:rPr>
            </w:pPr>
            <w:r>
              <w:rPr>
                <w:bCs/>
                <w:lang w:eastAsia="zh-CN"/>
              </w:rPr>
              <w:t>Proposal 2-3: Not support. There is no need for a RAN1 agreement.</w:t>
            </w:r>
          </w:p>
          <w:p w14:paraId="69313184" w14:textId="3293968C" w:rsidR="003135E2" w:rsidRDefault="003135E2" w:rsidP="00F53F2E">
            <w:pPr>
              <w:rPr>
                <w:bCs/>
                <w:lang w:eastAsia="zh-CN"/>
              </w:rPr>
            </w:pPr>
          </w:p>
        </w:tc>
      </w:tr>
      <w:tr w:rsidR="00023D2C" w:rsidRPr="00BA3EA3" w14:paraId="373B5079" w14:textId="77777777" w:rsidTr="0097198F">
        <w:tc>
          <w:tcPr>
            <w:tcW w:w="2122" w:type="dxa"/>
          </w:tcPr>
          <w:p w14:paraId="6934115F" w14:textId="6D552519" w:rsidR="00023D2C" w:rsidRDefault="00023D2C" w:rsidP="00023D2C">
            <w:pPr>
              <w:rPr>
                <w:bCs/>
                <w:lang w:eastAsia="zh-CN"/>
              </w:rPr>
            </w:pPr>
            <w:r>
              <w:rPr>
                <w:rFonts w:hint="eastAsia"/>
                <w:bCs/>
                <w:lang w:eastAsia="zh-CN"/>
              </w:rPr>
              <w:t>Z</w:t>
            </w:r>
            <w:r>
              <w:rPr>
                <w:bCs/>
                <w:lang w:eastAsia="zh-CN"/>
              </w:rPr>
              <w:t>TE</w:t>
            </w:r>
          </w:p>
        </w:tc>
        <w:tc>
          <w:tcPr>
            <w:tcW w:w="7840" w:type="dxa"/>
          </w:tcPr>
          <w:p w14:paraId="36CCEAA7" w14:textId="77777777" w:rsidR="00023D2C" w:rsidRDefault="00023D2C" w:rsidP="00023D2C">
            <w:pPr>
              <w:jc w:val="left"/>
              <w:rPr>
                <w:bCs/>
                <w:lang w:eastAsia="zh-CN"/>
              </w:rPr>
            </w:pPr>
            <w:r>
              <w:rPr>
                <w:rFonts w:hint="eastAsia"/>
                <w:bCs/>
                <w:lang w:eastAsia="zh-CN"/>
              </w:rPr>
              <w:t>W</w:t>
            </w:r>
            <w:r>
              <w:rPr>
                <w:bCs/>
                <w:lang w:eastAsia="zh-CN"/>
              </w:rPr>
              <w:t>e support Proposal 2-3, 2-8, 2-9.</w:t>
            </w:r>
          </w:p>
          <w:p w14:paraId="6E52E2CE" w14:textId="77777777" w:rsidR="00023D2C" w:rsidRDefault="00023D2C" w:rsidP="00023D2C">
            <w:pPr>
              <w:jc w:val="left"/>
              <w:rPr>
                <w:bCs/>
                <w:lang w:eastAsia="zh-CN"/>
              </w:rPr>
            </w:pPr>
            <w:r>
              <w:rPr>
                <w:rFonts w:hint="eastAsia"/>
                <w:bCs/>
                <w:lang w:eastAsia="zh-CN"/>
              </w:rPr>
              <w:t>F</w:t>
            </w:r>
            <w:r>
              <w:rPr>
                <w:bCs/>
                <w:lang w:eastAsia="zh-CN"/>
              </w:rPr>
              <w:t xml:space="preserve">or Question 2-5, Option 3 is not workable. DCI format 1_0 with G-RNTI has to be size aligned with DCI format 1_0 with CSS, if </w:t>
            </w:r>
            <w:r w:rsidRPr="002625EB">
              <w:rPr>
                <w:position w:val="-10"/>
              </w:rPr>
              <w:object w:dxaOrig="675" w:dyaOrig="330" w14:anchorId="767D0F9D">
                <v:shape id="_x0000_i1047" type="#_x0000_t75" style="width:34pt;height:16.8pt" o:ole="">
                  <v:imagedata r:id="rId24" o:title=""/>
                </v:shape>
                <o:OLEObject Type="Embed" ProgID="Equation.3" ShapeID="_x0000_i1047" DrawAspect="Content" ObjectID="_1691224723" r:id="rId47"/>
              </w:object>
            </w:r>
            <w:r w:rsidRPr="001B2EC3">
              <w:t xml:space="preserve"> is given by</w:t>
            </w:r>
            <w:r w:rsidRPr="00213635">
              <w:t xml:space="preserve"> the size of </w:t>
            </w:r>
            <w:r>
              <w:t xml:space="preserve">CFR in </w:t>
            </w:r>
            <w:r w:rsidRPr="00213635">
              <w:t>the active DL</w:t>
            </w:r>
            <w:r>
              <w:t xml:space="preserve"> BWP and if the size of CFR is larger than CORESET#0, the size of </w:t>
            </w:r>
            <w:r>
              <w:rPr>
                <w:bCs/>
                <w:lang w:eastAsia="zh-CN"/>
              </w:rPr>
              <w:t>DCI format 1_0 with G-RNTI may be larger than that for DCI format 1_0 with CSS.</w:t>
            </w:r>
          </w:p>
          <w:p w14:paraId="7CD3E661" w14:textId="77777777" w:rsidR="00023D2C" w:rsidRDefault="00023D2C" w:rsidP="00023D2C">
            <w:pPr>
              <w:jc w:val="left"/>
              <w:rPr>
                <w:bCs/>
                <w:lang w:eastAsia="zh-CN"/>
              </w:rPr>
            </w:pPr>
            <w:r>
              <w:rPr>
                <w:bCs/>
                <w:lang w:eastAsia="zh-CN"/>
              </w:rPr>
              <w:t>Option1 and Option2 can have the same size as that for legacy DCI. If the CFR has larger size than CORESET#0, Option1 would be too restrictive.</w:t>
            </w:r>
          </w:p>
          <w:p w14:paraId="0D8B6200" w14:textId="683A06A8" w:rsidR="00023D2C" w:rsidRDefault="00023D2C" w:rsidP="00023D2C">
            <w:pPr>
              <w:rPr>
                <w:bCs/>
                <w:lang w:eastAsia="zh-CN"/>
              </w:rPr>
            </w:pPr>
            <w:r>
              <w:rPr>
                <w:bCs/>
                <w:lang w:eastAsia="zh-CN"/>
              </w:rPr>
              <w:t>Thus, we support Option2.</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40" w:name="_Hlk78714608"/>
      <w:r>
        <w:rPr>
          <w:rFonts w:ascii="Times New Roman" w:hAnsi="Times New Roman"/>
          <w:lang w:val="en-US"/>
        </w:rPr>
        <w:t>HARQ process management</w:t>
      </w:r>
      <w:bookmarkEnd w:id="34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lastRenderedPageBreak/>
        <w:t>Agreement</w:t>
      </w:r>
      <w:bookmarkStart w:id="341" w:name="_Hlk78708133"/>
      <w:r w:rsidR="006D4761" w:rsidRPr="009B6277">
        <w:rPr>
          <w:lang w:eastAsia="zh-CN"/>
        </w:rPr>
        <w:t xml:space="preserve"> (#104)</w:t>
      </w:r>
      <w:bookmarkEnd w:id="34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42" w:name="_Hlk79566445"/>
      <w:r w:rsidRPr="009B6277">
        <w:rPr>
          <w:lang w:eastAsia="x-none"/>
        </w:rPr>
        <w:t>The maximum number of HARQ processes per cell, currently supported for unicast, is kept unchanged for UE to support multicast reception.</w:t>
      </w:r>
      <w:bookmarkEnd w:id="34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43" w:name="_Hlk79563465"/>
      <w:r w:rsidR="007D1A90" w:rsidRPr="009B5F8E">
        <w:rPr>
          <w:b/>
          <w:bCs/>
          <w:u w:val="single"/>
        </w:rPr>
        <w:t>for PTM reception</w:t>
      </w:r>
      <w:bookmarkEnd w:id="34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 xml:space="preserve">Proposal 17. If a same HPN is used for different DL grants corresponding to unicast new transmission and multicast </w:t>
      </w:r>
      <w:r w:rsidRPr="000A10B8">
        <w:lastRenderedPageBreak/>
        <w:t>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34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4"/>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345" w:name="_Hlk69054629"/>
      <w:r w:rsidRPr="000A10B8">
        <w:t>Proposal 7: For HARQ process management, there is no need differentiate the HARQ process ID used for PTP (re)transmission for unicast and PTP retransmission for multicast.</w:t>
      </w:r>
    </w:p>
    <w:bookmarkEnd w:id="345"/>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lastRenderedPageBreak/>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c"/>
        <w:widowControl w:val="0"/>
        <w:numPr>
          <w:ilvl w:val="1"/>
          <w:numId w:val="42"/>
        </w:numPr>
        <w:spacing w:after="120"/>
        <w:jc w:val="both"/>
      </w:pPr>
      <w:bookmarkStart w:id="346" w:name="_Hlk71981145"/>
      <w:r w:rsidRPr="000A10B8">
        <w:lastRenderedPageBreak/>
        <w:t>Proposal 6: It is up to gNB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346"/>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34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7"/>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c"/>
        <w:widowControl w:val="0"/>
        <w:numPr>
          <w:ilvl w:val="1"/>
          <w:numId w:val="42"/>
        </w:numPr>
        <w:spacing w:after="120"/>
        <w:jc w:val="both"/>
      </w:pPr>
      <w:r w:rsidRPr="000A10B8">
        <w:t xml:space="preserve">Observation 6: If simultaneous retransmissions of PTM scheme 1 and PTP are performed, a UE which receives retransmission using PTP might also receive retransmission using PTM scheme 1 in the same slot or in an adjacent </w:t>
      </w:r>
      <w:r w:rsidRPr="000A10B8">
        <w:lastRenderedPageBreak/>
        <w:t>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c"/>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c"/>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8"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8"/>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 xml:space="preserve">If new TX has a higher priority than the unicast transmission, a UE receives new TX of group common </w:t>
      </w:r>
      <w:r w:rsidRPr="000A10B8">
        <w:lastRenderedPageBreak/>
        <w:t>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lastRenderedPageBreak/>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c"/>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 xml:space="preserve">Option 1: When a G-RNTI DCI is received with a given HPID in the DCI, the data shall be considered new, i.e. be </w:t>
      </w:r>
      <w:r>
        <w:lastRenderedPageBreak/>
        <w:t>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 xml:space="preserve">Option 2: Irrespective of earlier used RNTIs for the HPID, NDI bit ‘0’ means new data transmission, NDI bit ‘1’ </w:t>
      </w:r>
      <w:r>
        <w:lastRenderedPageBreak/>
        <w:t>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lastRenderedPageBreak/>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lastRenderedPageBreak/>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w:t>
            </w:r>
            <w:r>
              <w:rPr>
                <w:bCs/>
                <w:lang w:eastAsia="zh-CN"/>
              </w:rPr>
              <w:lastRenderedPageBreak/>
              <w:t xml:space="preserve">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50" w:name="_Hlk78708458"/>
      <w:r w:rsidR="00924D62">
        <w:rPr>
          <w:highlight w:val="green"/>
          <w:lang w:eastAsia="zh-CN"/>
        </w:rPr>
        <w:t xml:space="preserve"> (#104)</w:t>
      </w:r>
      <w:bookmarkEnd w:id="35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lastRenderedPageBreak/>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51" w:name="_Hlk71989305"/>
      <w:r w:rsidRPr="00C94674">
        <w:rPr>
          <w:lang w:eastAsia="x-none"/>
        </w:rPr>
        <w:t>Whether PTM scheme 1 retransmission and PTP retransmission can be used simultaneously for different UEs in the same MBS group</w:t>
      </w:r>
      <w:bookmarkEnd w:id="35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lastRenderedPageBreak/>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352" w:name="_Hlk79582018"/>
      <w:r w:rsidRPr="0088289D">
        <w:t>Support one or more activated SPS GC-PDSCH configurations per CFR subject to UE capability.</w:t>
      </w:r>
      <w:bookmarkEnd w:id="352"/>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353" w:name="_Hlk79581802"/>
      <w:r w:rsidRPr="0088289D">
        <w:t xml:space="preserve">Proposal 19: G-CS-RNTI is configured per SPS configuration. If not configured, the UE assumes CS-RNTI is used for PDSCH. </w:t>
      </w:r>
    </w:p>
    <w:bookmarkEnd w:id="353"/>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lastRenderedPageBreak/>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r w:rsidRPr="0088289D">
        <w:rPr>
          <w:i/>
          <w:iCs/>
          <w:u w:val="single"/>
        </w:rPr>
        <w:lastRenderedPageBreak/>
        <w:t>MediaTek</w:t>
      </w:r>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 xml:space="preserve">The repetitions of the SPS group common PDCCH for the activation/deactivation of the SPS group </w:t>
      </w:r>
      <w:r w:rsidRPr="0088289D">
        <w:rPr>
          <w:rFonts w:hint="eastAsia"/>
        </w:rPr>
        <w:lastRenderedPageBreak/>
        <w:t>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c"/>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t xml:space="preserve">Proposal 24: </w:t>
      </w:r>
      <w:bookmarkStart w:id="35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4"/>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lastRenderedPageBreak/>
        <w:t>Spreadtrum</w:t>
      </w:r>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Proposal 18: For a group common SPS configuration, UE can be optionally configured with either pdsch-</w:t>
      </w:r>
      <w:r w:rsidRPr="0088289D">
        <w:lastRenderedPageBreak/>
        <w:t>AggregationFactor or TDRA table with repetitionNumber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lastRenderedPageBreak/>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lastRenderedPageBreak/>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lastRenderedPageBreak/>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lastRenderedPageBreak/>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lastRenderedPageBreak/>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lastRenderedPageBreak/>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5" w:author="Wang Fei" w:date="2021-08-17T10:49:00Z"/>
          <w:lang w:eastAsia="x-none"/>
        </w:rPr>
      </w:pPr>
      <w:r>
        <w:rPr>
          <w:lang w:eastAsia="x-none"/>
        </w:rPr>
        <w:t xml:space="preserve">If a </w:t>
      </w:r>
      <w:r w:rsidRPr="00AA012B">
        <w:t>SPS-config for MBS</w:t>
      </w:r>
      <w:r>
        <w:rPr>
          <w:lang w:eastAsia="x-none"/>
        </w:rPr>
        <w:t xml:space="preserve"> is configured in CFR, </w:t>
      </w:r>
      <w:ins w:id="356" w:author="Wang Fei" w:date="2021-08-17T10:48:00Z">
        <w:r>
          <w:rPr>
            <w:lang w:eastAsia="x-none"/>
          </w:rPr>
          <w:t>at leas</w:t>
        </w:r>
      </w:ins>
      <w:ins w:id="357" w:author="Wang Fei" w:date="2021-08-17T10:49:00Z">
        <w:r>
          <w:rPr>
            <w:lang w:eastAsia="x-none"/>
          </w:rPr>
          <w:t xml:space="preserve">t </w:t>
        </w:r>
      </w:ins>
      <w:r>
        <w:rPr>
          <w:lang w:eastAsia="x-none"/>
        </w:rPr>
        <w:t xml:space="preserve">one </w:t>
      </w:r>
      <w:del w:id="358" w:author="Wang Fei" w:date="2021-08-17T10:49:00Z">
        <w:r w:rsidDel="00A340C7">
          <w:rPr>
            <w:lang w:eastAsia="x-none"/>
          </w:rPr>
          <w:delText xml:space="preserve">or more </w:delText>
        </w:r>
      </w:del>
      <w:r w:rsidRPr="0020713F">
        <w:rPr>
          <w:lang w:eastAsia="x-none"/>
        </w:rPr>
        <w:t>G-CS-RNTI</w:t>
      </w:r>
      <w:del w:id="359" w:author="Wang Fei" w:date="2021-08-17T10:49:00Z">
        <w:r w:rsidDel="00A340C7">
          <w:rPr>
            <w:lang w:eastAsia="x-none"/>
          </w:rPr>
          <w:delText>s</w:delText>
        </w:r>
      </w:del>
      <w:r w:rsidRPr="0020713F">
        <w:rPr>
          <w:lang w:eastAsia="x-none"/>
        </w:rPr>
        <w:t xml:space="preserve"> </w:t>
      </w:r>
      <w:del w:id="360" w:author="Wang Fei" w:date="2021-08-17T18:21:00Z">
        <w:r w:rsidDel="005B6871">
          <w:rPr>
            <w:lang w:eastAsia="x-none"/>
          </w:rPr>
          <w:delText xml:space="preserve">should be </w:delText>
        </w:r>
      </w:del>
      <w:del w:id="361" w:author="Wang Fei" w:date="2021-08-17T10:49:00Z">
        <w:r w:rsidRPr="0020713F" w:rsidDel="00A340C7">
          <w:rPr>
            <w:lang w:eastAsia="x-none"/>
          </w:rPr>
          <w:delText xml:space="preserve">configured </w:delText>
        </w:r>
      </w:del>
      <w:ins w:id="362" w:author="Wang Fei" w:date="2021-08-17T18:21:00Z">
        <w:r>
          <w:rPr>
            <w:lang w:eastAsia="x-none"/>
          </w:rPr>
          <w:t xml:space="preserve">is </w:t>
        </w:r>
      </w:ins>
      <w:ins w:id="363" w:author="Wang Fei" w:date="2021-08-17T10:49:00Z">
        <w:r>
          <w:rPr>
            <w:lang w:eastAsia="x-none"/>
          </w:rPr>
          <w:t>associated with</w:t>
        </w:r>
      </w:ins>
      <w:del w:id="36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365" w:author="Wang Fei" w:date="2021-08-17T10:49:00Z">
        <w:r>
          <w:rPr>
            <w:rFonts w:hint="eastAsia"/>
            <w:lang w:eastAsia="x-none"/>
          </w:rPr>
          <w:t>F</w:t>
        </w:r>
        <w:r>
          <w:rPr>
            <w:lang w:eastAsia="x-none"/>
          </w:rPr>
          <w:t>FS</w:t>
        </w:r>
      </w:ins>
      <w:ins w:id="36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7" w:author="Wang Fei" w:date="2021-08-17T18:05:00Z">
        <w:r w:rsidDel="000C5457">
          <w:rPr>
            <w:lang w:eastAsia="x-none"/>
          </w:rPr>
          <w:delText xml:space="preserve">both </w:delText>
        </w:r>
      </w:del>
      <w:ins w:id="368" w:author="Wang Fei" w:date="2021-08-17T18:05:00Z">
        <w:r>
          <w:rPr>
            <w:lang w:eastAsia="x-none"/>
          </w:rPr>
          <w:t xml:space="preserve">at least </w:t>
        </w:r>
      </w:ins>
      <w:r>
        <w:rPr>
          <w:lang w:eastAsia="x-none"/>
        </w:rPr>
        <w:t xml:space="preserve">Alt 1 </w:t>
      </w:r>
      <w:del w:id="369" w:author="Wang Fei" w:date="2021-08-17T18:12:00Z">
        <w:r w:rsidDel="000C5457">
          <w:rPr>
            <w:lang w:eastAsia="x-none"/>
          </w:rPr>
          <w:delText>and Alt 2 are</w:delText>
        </w:r>
      </w:del>
      <w:ins w:id="37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37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72" w:author="TD-TECH Wei Li Mei" w:date="2021-08-18T11:08:00Z">
              <w:r w:rsidDel="001170BF">
                <w:rPr>
                  <w:lang w:eastAsia="x-none"/>
                </w:rPr>
                <w:delText xml:space="preserve"> at least</w:delText>
              </w:r>
            </w:del>
            <w:ins w:id="37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374" w:author="TD-TECH Wei Li Mei" w:date="2021-08-18T11:08:00Z"/>
                <w:lang w:eastAsia="x-none"/>
              </w:rPr>
            </w:pPr>
            <w:del w:id="37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376" w:author="TD-TECH Wei Li Mei" w:date="2021-08-18T10:56:00Z"/>
              </w:rPr>
            </w:pPr>
            <w:ins w:id="37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78" w:author="Wang Fei" w:date="2021-08-17T10:49:00Z"/>
                <w:lang w:eastAsia="x-none"/>
              </w:rPr>
            </w:pPr>
            <w:r>
              <w:rPr>
                <w:lang w:eastAsia="x-none"/>
              </w:rPr>
              <w:t xml:space="preserve">If a </w:t>
            </w:r>
            <w:r w:rsidRPr="00AA012B">
              <w:t>SPS-config for MBS</w:t>
            </w:r>
            <w:r>
              <w:rPr>
                <w:lang w:eastAsia="x-none"/>
              </w:rPr>
              <w:t xml:space="preserve"> is configured in CFR, </w:t>
            </w:r>
            <w:ins w:id="379" w:author="Wang Fei" w:date="2021-08-17T10:48:00Z">
              <w:r>
                <w:rPr>
                  <w:lang w:eastAsia="x-none"/>
                </w:rPr>
                <w:t>at leas</w:t>
              </w:r>
            </w:ins>
            <w:ins w:id="380" w:author="Wang Fei" w:date="2021-08-17T10:49:00Z">
              <w:r>
                <w:rPr>
                  <w:lang w:eastAsia="x-none"/>
                </w:rPr>
                <w:t xml:space="preserve">t </w:t>
              </w:r>
            </w:ins>
            <w:r>
              <w:rPr>
                <w:lang w:eastAsia="x-none"/>
              </w:rPr>
              <w:t xml:space="preserve">one </w:t>
            </w:r>
            <w:del w:id="381" w:author="Wang Fei" w:date="2021-08-17T10:49:00Z">
              <w:r w:rsidDel="00A340C7">
                <w:rPr>
                  <w:lang w:eastAsia="x-none"/>
                </w:rPr>
                <w:delText xml:space="preserve">or more </w:delText>
              </w:r>
            </w:del>
            <w:r w:rsidRPr="0020713F">
              <w:rPr>
                <w:lang w:eastAsia="x-none"/>
              </w:rPr>
              <w:t>G-CS-RNTI</w:t>
            </w:r>
            <w:del w:id="382" w:author="Wang Fei" w:date="2021-08-17T10:49:00Z">
              <w:r w:rsidDel="00A340C7">
                <w:rPr>
                  <w:lang w:eastAsia="x-none"/>
                </w:rPr>
                <w:delText>s</w:delText>
              </w:r>
            </w:del>
            <w:r w:rsidRPr="0020713F">
              <w:rPr>
                <w:lang w:eastAsia="x-none"/>
              </w:rPr>
              <w:t xml:space="preserve"> </w:t>
            </w:r>
            <w:del w:id="383" w:author="Wang Fei" w:date="2021-08-17T18:21:00Z">
              <w:r w:rsidDel="005B6871">
                <w:rPr>
                  <w:lang w:eastAsia="x-none"/>
                </w:rPr>
                <w:delText xml:space="preserve">should be </w:delText>
              </w:r>
            </w:del>
            <w:del w:id="384" w:author="Wang Fei" w:date="2021-08-17T10:49:00Z">
              <w:r w:rsidRPr="0020713F" w:rsidDel="00A340C7">
                <w:rPr>
                  <w:lang w:eastAsia="x-none"/>
                </w:rPr>
                <w:delText xml:space="preserve">configured </w:delText>
              </w:r>
            </w:del>
            <w:ins w:id="385" w:author="Wang Fei" w:date="2021-08-17T18:21:00Z">
              <w:r>
                <w:rPr>
                  <w:lang w:eastAsia="x-none"/>
                </w:rPr>
                <w:t xml:space="preserve">is </w:t>
              </w:r>
            </w:ins>
            <w:ins w:id="386" w:author="Wang Fei" w:date="2021-08-17T10:49:00Z">
              <w:r>
                <w:rPr>
                  <w:lang w:eastAsia="x-none"/>
                </w:rPr>
                <w:t>associated with</w:t>
              </w:r>
            </w:ins>
            <w:del w:id="38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388" w:author="Wang Fei" w:date="2021-08-17T10:49:00Z">
              <w:r>
                <w:rPr>
                  <w:rFonts w:hint="eastAsia"/>
                  <w:lang w:eastAsia="x-none"/>
                </w:rPr>
                <w:t>F</w:t>
              </w:r>
              <w:r>
                <w:rPr>
                  <w:lang w:eastAsia="x-none"/>
                </w:rPr>
                <w:t>FS</w:t>
              </w:r>
            </w:ins>
            <w:ins w:id="38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lastRenderedPageBreak/>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lastRenderedPageBreak/>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c"/>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c"/>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90" w:author="Wang Fei" w:date="2021-08-19T07:51:00Z">
        <w:r w:rsidDel="00E450C7">
          <w:rPr>
            <w:lang w:eastAsia="x-none"/>
          </w:rPr>
          <w:delText xml:space="preserve">at least </w:delText>
        </w:r>
      </w:del>
      <w:ins w:id="391" w:author="Wang Fei" w:date="2021-08-19T07:51:00Z">
        <w:r>
          <w:rPr>
            <w:lang w:eastAsia="x-none"/>
          </w:rPr>
          <w:t xml:space="preserve">both </w:t>
        </w:r>
      </w:ins>
      <w:r>
        <w:rPr>
          <w:lang w:eastAsia="x-none"/>
        </w:rPr>
        <w:t>Alt 1</w:t>
      </w:r>
      <w:ins w:id="392" w:author="Wang Fei" w:date="2021-08-19T07:51:00Z">
        <w:r>
          <w:rPr>
            <w:lang w:eastAsia="x-none"/>
          </w:rPr>
          <w:t xml:space="preserve"> and Alt</w:t>
        </w:r>
      </w:ins>
      <w:ins w:id="393" w:author="Wang Fei" w:date="2021-08-19T07:52:00Z">
        <w:r>
          <w:rPr>
            <w:lang w:eastAsia="x-none"/>
          </w:rPr>
          <w:t xml:space="preserve"> </w:t>
        </w:r>
      </w:ins>
      <w:ins w:id="394" w:author="Wang Fei" w:date="2021-08-19T07:51:00Z">
        <w:r>
          <w:rPr>
            <w:lang w:eastAsia="x-none"/>
          </w:rPr>
          <w:t>2</w:t>
        </w:r>
      </w:ins>
      <w:r>
        <w:rPr>
          <w:lang w:eastAsia="x-none"/>
        </w:rPr>
        <w:t xml:space="preserve"> </w:t>
      </w:r>
      <w:ins w:id="395" w:author="Wang Fei" w:date="2021-08-19T07:52:00Z">
        <w:r>
          <w:rPr>
            <w:lang w:eastAsia="x-none"/>
          </w:rPr>
          <w:t>are</w:t>
        </w:r>
      </w:ins>
      <w:del w:id="39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pPr>
      <w:del w:id="39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c"/>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lastRenderedPageBreak/>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c"/>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c"/>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lastRenderedPageBreak/>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lastRenderedPageBreak/>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c"/>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r w:rsidR="00F53F2E" w14:paraId="1E067638" w14:textId="77777777" w:rsidTr="00B35125">
        <w:tc>
          <w:tcPr>
            <w:tcW w:w="2122" w:type="dxa"/>
            <w:tcBorders>
              <w:top w:val="single" w:sz="4" w:space="0" w:color="auto"/>
              <w:left w:val="single" w:sz="4" w:space="0" w:color="auto"/>
              <w:bottom w:val="single" w:sz="4" w:space="0" w:color="auto"/>
              <w:right w:val="single" w:sz="4" w:space="0" w:color="auto"/>
            </w:tcBorders>
          </w:tcPr>
          <w:p w14:paraId="73D097BA" w14:textId="12AA61F6" w:rsidR="00F53F2E" w:rsidRDefault="00F53F2E" w:rsidP="00011BEF">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459A472" w14:textId="207FCE35" w:rsidR="00F53F2E" w:rsidRDefault="00F53F2E" w:rsidP="00011BEF">
            <w:pPr>
              <w:rPr>
                <w:bCs/>
                <w:lang w:eastAsia="zh-CN"/>
              </w:rPr>
            </w:pPr>
            <w:r>
              <w:rPr>
                <w:bCs/>
                <w:lang w:eastAsia="zh-CN"/>
              </w:rPr>
              <w:t>Support</w:t>
            </w:r>
          </w:p>
        </w:tc>
      </w:tr>
      <w:tr w:rsidR="003135E2" w14:paraId="0535A19B" w14:textId="77777777" w:rsidTr="00B35125">
        <w:tc>
          <w:tcPr>
            <w:tcW w:w="2122" w:type="dxa"/>
            <w:tcBorders>
              <w:top w:val="single" w:sz="4" w:space="0" w:color="auto"/>
              <w:left w:val="single" w:sz="4" w:space="0" w:color="auto"/>
              <w:bottom w:val="single" w:sz="4" w:space="0" w:color="auto"/>
              <w:right w:val="single" w:sz="4" w:space="0" w:color="auto"/>
            </w:tcBorders>
          </w:tcPr>
          <w:p w14:paraId="421A32A2" w14:textId="3D8DE995" w:rsidR="003135E2" w:rsidRDefault="003135E2" w:rsidP="00011BEF">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6652294" w14:textId="77777777" w:rsidR="003135E2" w:rsidRDefault="003135E2" w:rsidP="00011BEF">
            <w:pPr>
              <w:rPr>
                <w:bCs/>
                <w:lang w:eastAsia="zh-CN"/>
              </w:rPr>
            </w:pPr>
            <w:r>
              <w:rPr>
                <w:bCs/>
                <w:lang w:eastAsia="zh-CN"/>
              </w:rPr>
              <w:t>4-2: Support</w:t>
            </w:r>
          </w:p>
          <w:p w14:paraId="7D74257B" w14:textId="77777777" w:rsidR="003135E2" w:rsidRDefault="003135E2" w:rsidP="00011BEF">
            <w:pPr>
              <w:rPr>
                <w:bCs/>
                <w:lang w:eastAsia="zh-CN"/>
              </w:rPr>
            </w:pPr>
            <w:r>
              <w:rPr>
                <w:bCs/>
                <w:lang w:eastAsia="zh-CN"/>
              </w:rPr>
              <w:t xml:space="preserve">4-3: Do not support. </w:t>
            </w:r>
          </w:p>
          <w:p w14:paraId="48845B10" w14:textId="77777777" w:rsidR="003135E2" w:rsidRDefault="003135E2" w:rsidP="003135E2">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02154646" w14:textId="18A660B6" w:rsidR="003135E2" w:rsidRDefault="003135E2" w:rsidP="003135E2">
            <w:pPr>
              <w:spacing w:before="0"/>
              <w:rPr>
                <w:bCs/>
                <w:lang w:eastAsia="zh-CN"/>
              </w:rPr>
            </w:pPr>
            <w:r>
              <w:rPr>
                <w:lang w:eastAsia="zh-CN"/>
              </w:rPr>
              <w:t>No further agreement is needed</w:t>
            </w:r>
          </w:p>
        </w:tc>
      </w:tr>
      <w:tr w:rsidR="00023D2C" w14:paraId="760CBB9E" w14:textId="77777777" w:rsidTr="00B35125">
        <w:tc>
          <w:tcPr>
            <w:tcW w:w="2122" w:type="dxa"/>
            <w:tcBorders>
              <w:top w:val="single" w:sz="4" w:space="0" w:color="auto"/>
              <w:left w:val="single" w:sz="4" w:space="0" w:color="auto"/>
              <w:bottom w:val="single" w:sz="4" w:space="0" w:color="auto"/>
              <w:right w:val="single" w:sz="4" w:space="0" w:color="auto"/>
            </w:tcBorders>
          </w:tcPr>
          <w:p w14:paraId="080BDA29" w14:textId="00F49416" w:rsidR="00023D2C" w:rsidRDefault="00023D2C" w:rsidP="00023D2C">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41E1BEF9" w14:textId="77777777" w:rsidR="00023D2C" w:rsidRDefault="00023D2C" w:rsidP="00023D2C">
            <w:pPr>
              <w:jc w:val="left"/>
              <w:rPr>
                <w:bCs/>
                <w:lang w:eastAsia="zh-CN"/>
              </w:rPr>
            </w:pPr>
            <w:r>
              <w:rPr>
                <w:bCs/>
                <w:lang w:eastAsia="zh-CN"/>
              </w:rPr>
              <w:t xml:space="preserve">For Proposal 4-2, we don’t think associating multiple G-CS-RNTI with one SPS-config will increase the UE complexity much. UE only needs to perform demodulation, decoding once but </w:t>
            </w:r>
            <w:r>
              <w:rPr>
                <w:bCs/>
                <w:lang w:eastAsia="zh-CN"/>
              </w:rPr>
              <w:lastRenderedPageBreak/>
              <w:t>maybe do unscrambling more times depending on the number of G-CS-RNTI. Thus, we would suggest to keep the FFS.</w:t>
            </w:r>
          </w:p>
          <w:p w14:paraId="0C682C08" w14:textId="77777777" w:rsidR="00023D2C" w:rsidRDefault="00023D2C" w:rsidP="00023D2C">
            <w:pPr>
              <w:jc w:val="left"/>
              <w:rPr>
                <w:bCs/>
                <w:lang w:eastAsia="zh-CN"/>
              </w:rPr>
            </w:pPr>
            <w:r>
              <w:rPr>
                <w:rFonts w:hint="eastAsia"/>
                <w:bCs/>
                <w:lang w:eastAsia="zh-CN"/>
              </w:rPr>
              <w:t>F</w:t>
            </w:r>
            <w:r>
              <w:rPr>
                <w:bCs/>
                <w:lang w:eastAsia="zh-CN"/>
              </w:rPr>
              <w:t>or Proposal 4-3, for the last, we need to clarify whether the ACK/NACK for “</w:t>
            </w:r>
            <w:r w:rsidRPr="00C51A42">
              <w:rPr>
                <w:bCs/>
                <w:lang w:eastAsia="zh-CN"/>
              </w:rPr>
              <w:t>For SPS GC-PDSCH corresponding to a SPS activation PDCCH</w:t>
            </w:r>
            <w:r>
              <w:rPr>
                <w:bCs/>
                <w:lang w:eastAsia="zh-CN"/>
              </w:rPr>
              <w:t xml:space="preserve">” is ACK/NACK for the “first SPS PDSCH” or for the “PDCCH”. If it is for the </w:t>
            </w:r>
            <w:r>
              <w:rPr>
                <w:bCs/>
                <w:lang w:eastAsia="zh-CN"/>
              </w:rPr>
              <w:t>“first SPS PDSCH”</w:t>
            </w:r>
            <w:r>
              <w:rPr>
                <w:bCs/>
                <w:lang w:eastAsia="zh-CN"/>
              </w:rPr>
              <w:t>, then in any case, UE needs to transmit HARQ feedback for the SPS PDSCH, Alt.1 won’t increase the PUCCH overhead especially considering that SPS activation won’t be frequently transmitted. Thus, we suggest to keep Alt.2 as FFS.</w:t>
            </w:r>
            <w:bookmarkStart w:id="398" w:name="_GoBack"/>
            <w:bookmarkEnd w:id="398"/>
          </w:p>
          <w:p w14:paraId="49BD1649" w14:textId="77777777" w:rsidR="00023D2C" w:rsidRDefault="00023D2C" w:rsidP="00023D2C">
            <w:pPr>
              <w:rPr>
                <w:bCs/>
                <w:lang w:eastAsia="zh-CN"/>
              </w:rPr>
            </w:pP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lastRenderedPageBreak/>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r w:rsidRPr="00F963E4">
        <w:rPr>
          <w:i/>
          <w:iCs/>
          <w:u w:val="single"/>
        </w:rPr>
        <w:t>ASUSTeK</w:t>
      </w:r>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c"/>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lastRenderedPageBreak/>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99" w:name="_Ref450342757"/>
      <w:bookmarkStart w:id="400" w:name="_Ref450735844"/>
      <w:bookmarkStart w:id="401" w:name="_Ref457730460"/>
      <w:r>
        <w:rPr>
          <w:rFonts w:ascii="Times New Roman" w:hAnsi="Times New Roman"/>
          <w:lang w:val="en-US"/>
        </w:rPr>
        <w:tab/>
      </w:r>
    </w:p>
    <w:bookmarkEnd w:id="399"/>
    <w:bookmarkEnd w:id="400"/>
    <w:bookmarkEnd w:id="401"/>
    <w:p w14:paraId="15659419" w14:textId="77777777" w:rsidR="00372FFC" w:rsidRDefault="00F12715" w:rsidP="00186E14">
      <w:pPr>
        <w:pStyle w:val="afc"/>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c"/>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c"/>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lastRenderedPageBreak/>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lastRenderedPageBreak/>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402" w:name="_Hlk79573368"/>
      <w:r w:rsidRPr="00DE11B0">
        <w:rPr>
          <w:szCs w:val="20"/>
          <w:lang w:eastAsia="zh-CN"/>
        </w:rPr>
        <w:t>for different UEs in the same group</w:t>
      </w:r>
      <w:bookmarkEnd w:id="402"/>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Further study the following cases for simultaneous reception of unicast PDSCH and group-common PDSCH in </w:t>
      </w:r>
      <w:r w:rsidRPr="00DE11B0">
        <w:rPr>
          <w:lang w:eastAsia="zh-CN"/>
        </w:rPr>
        <w:lastRenderedPageBreak/>
        <w:t>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lastRenderedPageBreak/>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403"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403"/>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lastRenderedPageBreak/>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lastRenderedPageBreak/>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404"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4"/>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lastRenderedPageBreak/>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405"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6"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5"/>
    <w:bookmarkEnd w:id="406"/>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lastRenderedPageBreak/>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lastRenderedPageBreak/>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7"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7"/>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lastRenderedPageBreak/>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8" w:name="_Hlk79562709"/>
      <w:r w:rsidRPr="00C94674">
        <w:rPr>
          <w:lang w:eastAsia="x-none"/>
        </w:rPr>
        <w:t>How to allocate HARQ processes between unicast and multicast is up to gNB.</w:t>
      </w:r>
      <w:bookmarkEnd w:id="408"/>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lastRenderedPageBreak/>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9" w:name="OLE_LINK22"/>
      <w:bookmarkStart w:id="410" w:name="OLE_LINK23"/>
      <w:r w:rsidRPr="00DC3DEA">
        <w:rPr>
          <w:rFonts w:eastAsia="Times New Roman"/>
          <w:i/>
          <w:lang w:eastAsia="zh-CN"/>
        </w:rPr>
        <w:t>PUCCH-ConfigurationList</w:t>
      </w:r>
      <w:bookmarkEnd w:id="409"/>
      <w:bookmarkEnd w:id="410"/>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11" w:name="OLE_LINK28"/>
      <w:bookmarkStart w:id="412"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11"/>
    <w:bookmarkEnd w:id="412"/>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lastRenderedPageBreak/>
        <w:t>FFS: CFR larger than initial BWP</w:t>
      </w:r>
    </w:p>
    <w:p w14:paraId="70B25BA9" w14:textId="77777777" w:rsidR="004F27DB" w:rsidRPr="00CA25E7" w:rsidRDefault="004F27DB" w:rsidP="004F27DB">
      <w:pPr>
        <w:rPr>
          <w:lang w:eastAsia="x-none"/>
        </w:rPr>
      </w:pPr>
      <w:bookmarkStart w:id="413"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13"/>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lastRenderedPageBreak/>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lastRenderedPageBreak/>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8"/>
      <w:footerReference w:type="even" r:id="rId49"/>
      <w:footerReference w:type="default" r:id="rId50"/>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C978A" w14:textId="77777777" w:rsidR="004B0E38" w:rsidRDefault="004B0E38">
      <w:r>
        <w:separator/>
      </w:r>
    </w:p>
  </w:endnote>
  <w:endnote w:type="continuationSeparator" w:id="0">
    <w:p w14:paraId="1822832C" w14:textId="77777777" w:rsidR="004B0E38" w:rsidRDefault="004B0E38">
      <w:r>
        <w:continuationSeparator/>
      </w:r>
    </w:p>
  </w:endnote>
  <w:endnote w:type="continuationNotice" w:id="1">
    <w:p w14:paraId="7A8E0977" w14:textId="77777777" w:rsidR="004B0E38" w:rsidRDefault="004B0E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385B54" w:rsidRDefault="00385B54">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385B54" w:rsidRDefault="00385B54">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332928F5" w:rsidR="00385B54" w:rsidRDefault="00385B54">
    <w:pPr>
      <w:pStyle w:val="ad"/>
      <w:ind w:right="360"/>
    </w:pPr>
    <w:r>
      <w:rPr>
        <w:rStyle w:val="af6"/>
      </w:rPr>
      <w:fldChar w:fldCharType="begin"/>
    </w:r>
    <w:r>
      <w:rPr>
        <w:rStyle w:val="af6"/>
      </w:rPr>
      <w:instrText xml:space="preserve"> PAGE </w:instrText>
    </w:r>
    <w:r>
      <w:rPr>
        <w:rStyle w:val="af6"/>
      </w:rPr>
      <w:fldChar w:fldCharType="separate"/>
    </w:r>
    <w:r w:rsidR="00023D2C">
      <w:rPr>
        <w:rStyle w:val="af6"/>
        <w:noProof/>
      </w:rPr>
      <w:t>122</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023D2C">
      <w:rPr>
        <w:rStyle w:val="af6"/>
        <w:noProof/>
      </w:rPr>
      <w:t>141</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2AE66" w14:textId="77777777" w:rsidR="004B0E38" w:rsidRDefault="004B0E38">
      <w:r>
        <w:separator/>
      </w:r>
    </w:p>
  </w:footnote>
  <w:footnote w:type="continuationSeparator" w:id="0">
    <w:p w14:paraId="6C1C7A28" w14:textId="77777777" w:rsidR="004B0E38" w:rsidRDefault="004B0E38">
      <w:r>
        <w:continuationSeparator/>
      </w:r>
    </w:p>
  </w:footnote>
  <w:footnote w:type="continuationNotice" w:id="1">
    <w:p w14:paraId="311A0F14" w14:textId="77777777" w:rsidR="004B0E38" w:rsidRDefault="004B0E3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3"/>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 w:numId="84">
    <w:abstractNumId w:val="82"/>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D2C"/>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5E2"/>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E38"/>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7EF"/>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4A8"/>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3F2E"/>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9E3"/>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7A4"/>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d"/>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副标题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批注文字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d">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页眉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4"/>
    <w:uiPriority w:val="99"/>
    <w:qFormat/>
    <w:rPr>
      <w:rFonts w:ascii="Times New Roman" w:hAnsi="Times New Roman"/>
      <w:b/>
      <w:bCs/>
      <w:lang w:eastAsia="zh-CN"/>
    </w:rPr>
  </w:style>
  <w:style w:type="character" w:customStyle="1" w:styleId="Char6">
    <w:name w:val="批注框文本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脚注文本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文档结构图 Char"/>
    <w:link w:val="a7"/>
    <w:uiPriority w:val="99"/>
    <w:qFormat/>
    <w:rPr>
      <w:rFonts w:ascii="Tahoma" w:hAnsi="Tahoma"/>
      <w:shd w:val="clear" w:color="auto" w:fill="000080"/>
      <w:lang w:eastAsia="en-US"/>
    </w:rPr>
  </w:style>
  <w:style w:type="character" w:customStyle="1" w:styleId="Char4">
    <w:name w:val="纯文本 Char"/>
    <w:basedOn w:val="a0"/>
    <w:link w:val="aa"/>
    <w:qFormat/>
    <w:rPr>
      <w:rFonts w:ascii="Courier New" w:eastAsia="Times New Roman" w:hAnsi="Courier New"/>
      <w:lang w:val="nb-NO" w:eastAsia="en-GB"/>
    </w:rPr>
  </w:style>
  <w:style w:type="character" w:customStyle="1" w:styleId="Char3">
    <w:name w:val="正文文本 Char"/>
    <w:link w:val="a9"/>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0"/>
    <w:link w:val="24"/>
    <w:qFormat/>
    <w:rPr>
      <w:rFonts w:ascii="Times New Roman" w:eastAsia="Times New Roman" w:hAnsi="Times New Roman"/>
      <w:kern w:val="2"/>
      <w:lang w:val="zh-CN" w:eastAsia="zh-CN"/>
    </w:rPr>
  </w:style>
  <w:style w:type="character" w:customStyle="1" w:styleId="3Char1">
    <w:name w:val="正文文本缩进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日期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qFormat/>
    <w:rPr>
      <w:rFonts w:ascii="Times New Roman" w:hAnsi="Times New Roman"/>
      <w:lang w:eastAsia="en-US"/>
    </w:rPr>
  </w:style>
  <w:style w:type="character" w:customStyle="1" w:styleId="3Char0">
    <w:name w:val="列表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页脚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标题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e">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题注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0">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1.xml"/><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2.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oleObject" Target="embeddings/Microsoft_Visio_2003-2010___3.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3607CCD5-5446-4352-99EE-2D96CAB01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1</Pages>
  <Words>54071</Words>
  <Characters>308207</Characters>
  <Application>Microsoft Office Word</Application>
  <DocSecurity>0</DocSecurity>
  <Lines>2568</Lines>
  <Paragraphs>7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61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ZTE-Xingguang</cp:lastModifiedBy>
  <cp:revision>4</cp:revision>
  <cp:lastPrinted>2014-11-07T21:38:00Z</cp:lastPrinted>
  <dcterms:created xsi:type="dcterms:W3CDTF">2021-08-20T19:06:00Z</dcterms:created>
  <dcterms:modified xsi:type="dcterms:W3CDTF">2021-08-23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